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4" r:id="rId3"/>
    <p:sldId id="292" r:id="rId5"/>
    <p:sldId id="325" r:id="rId6"/>
    <p:sldId id="328" r:id="rId7"/>
    <p:sldId id="330" r:id="rId8"/>
    <p:sldId id="331" r:id="rId9"/>
    <p:sldId id="332" r:id="rId10"/>
    <p:sldId id="313" r:id="rId11"/>
  </p:sldIdLst>
  <p:sldSz cx="12192000" cy="6858000"/>
  <p:notesSz cx="6858000" cy="9144000"/>
  <p:custDataLst>
    <p:tags r:id="rId15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/>
    <p:restoredTop sz="89074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gs" Target="tags/tag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16656F9-9585-4187-A8F5-014ED015095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5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>
            <a:solidFill>
              <a:srgbClr val="000000"/>
            </a:solidFill>
            <a:miter/>
          </a:ln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/>
          <a:lstStyle/>
          <a:p>
            <a:pPr lvl="0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7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101D03D8-F7CE-4A92-B791-1A55E7B8B12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image" Target="../media/image2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1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19175"/>
            <a:ext cx="12192000" cy="26860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12420" y="1839595"/>
            <a:ext cx="11614150" cy="1045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ctr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6200" noProof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charset="-122"/>
                <a:ea typeface="黑体" panose="02010609060101010101" charset="-122"/>
                <a:sym typeface="+mn-ea"/>
              </a:rPr>
              <a:t>3.5  矩阵式键盘</a:t>
            </a:r>
            <a:endParaRPr sz="6200" noProof="0" dirty="0" smtClean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pic>
        <p:nvPicPr>
          <p:cNvPr id="6" name="图片 5" descr="cubeGI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72880" y="3316605"/>
            <a:ext cx="2557780" cy="3325495"/>
          </a:xfrm>
          <a:prstGeom prst="rect">
            <a:avLst/>
          </a:prstGeom>
        </p:spPr>
      </p:pic>
      <p:pic>
        <p:nvPicPr>
          <p:cNvPr id="2" name="图片 1" descr="chip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" y="75565"/>
            <a:ext cx="1724025" cy="1552575"/>
          </a:xfrm>
          <a:prstGeom prst="rect">
            <a:avLst/>
          </a:prstGeom>
        </p:spPr>
      </p:pic>
      <p:pic>
        <p:nvPicPr>
          <p:cNvPr id="4" name="图片 3" descr="JSIT_LOGO_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70570" y="75565"/>
            <a:ext cx="818515" cy="818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89085" y="129540"/>
            <a:ext cx="28822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江苏信息职业技术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智能</a:t>
            </a:r>
            <a:r>
              <a:rPr lang="zh-CN" altLang="en-US" sz="2000" b="1">
                <a:solidFill>
                  <a:srgbClr val="6A0C12"/>
                </a:solidFill>
                <a:latin typeface="楷体" panose="02010609060101010101" charset="-122"/>
                <a:ea typeface="楷体" panose="02010609060101010101" charset="-122"/>
              </a:rPr>
              <a:t>工程学院</a:t>
            </a:r>
            <a:endParaRPr lang="zh-CN" altLang="en-US" sz="2000" b="1">
              <a:solidFill>
                <a:srgbClr val="6A0C1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3449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能力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目标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800" b="1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sz="2800" b="1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理解矩阵式键盘的电路组成及工作原理，掌握矩阵式键盘程序的编制方法。</a:t>
            </a:r>
            <a:endParaRPr sz="2800" b="1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</a:rPr>
              <a:t>任务要求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</a:t>
            </a: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lang="zh-CN" altLang="en-US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下</a:t>
            </a:r>
            <a:r>
              <a:rPr lang="en-US" altLang="zh-CN" sz="2800" b="1" dirty="0" smtClean="0"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图所示是一个4×4的矩阵式键盘仿真电路，要求编程实现当按下任意一个按钮时，数码管立即显示当前按下按钮对应的键值。</a:t>
            </a:r>
            <a:endParaRPr lang="en-US" altLang="zh-CN" sz="2800" b="1" dirty="0" smtClean="0"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图片 64" descr="矩阵式键盘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5645" y="509905"/>
            <a:ext cx="8274050" cy="57492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2729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3.5.1  矩阵式键盘的电路组成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独立式按钮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适合于按钮较少的应用场合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● 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矩阵式键盘</a:t>
            </a:r>
            <a:r>
              <a:rPr lang="en-US" altLang="zh-CN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”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适合于按钮较多的应用场合。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如图所示，是一种4×4的矩阵式键盘的结构示意图，分别由4条行线、4条列线联接而成。</a:t>
            </a:r>
            <a:endParaRPr lang="zh-CN" altLang="en-US" sz="28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-2147482605" name="对象 -2147482606"/>
          <p:cNvGraphicFramePr>
            <a:graphicFrameLocks noChangeAspect="1"/>
          </p:cNvGraphicFramePr>
          <p:nvPr/>
        </p:nvGraphicFramePr>
        <p:xfrm>
          <a:off x="3623310" y="2483485"/>
          <a:ext cx="4491355" cy="404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00300" imgH="2159000" progId="Visio.Drawing.11">
                  <p:embed/>
                </p:oleObj>
              </mc:Choice>
              <mc:Fallback>
                <p:oleObj name="" r:id="rId2" imgW="2400300" imgH="2159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23310" y="2483485"/>
                        <a:ext cx="4491355" cy="4041775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tx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927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3.5.2  矩阵式键盘的行扫描法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行扫描法检测步骤如下：</a:t>
            </a:r>
            <a:endParaRPr lang="zh-CN" altLang="en-US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① 初始化，所有行线均输出高电平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② 仅行线X0输出低电平，检测按键0～按键3，若其中某个按键被按下，则相应的列线将检测到低电平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③ 仅行线X1输出低电平，检测按键4～按键7，若其中某个按键被按下，则相应的列线将检测到低电平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④ 仅行线X2输出低电平，检测按键8～按键B，若其中某个按键被按下，则相应的列线将检测到低电平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⑤ 仅行线X3输出低电平，检测按键C～按键F，若其中某个按键被按下，则相应的列线将检测到低电平；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⑥ 回到步骤</a:t>
            </a:r>
            <a:r>
              <a:rPr lang="zh-CN" altLang="en-US" sz="24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，继续循环检测。</a:t>
            </a:r>
            <a:endParaRPr lang="zh-CN" altLang="en-US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127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charset="-122"/>
              </a:rPr>
              <a:t>3.5.3  任务程序的编写</a:t>
            </a:r>
            <a:endParaRPr lang="zh-CN" altLang="en-US" sz="28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sz="2400" b="1" dirty="0" smtClean="0">
                <a:ea typeface="宋体" panose="02010600030101010101" pitchFamily="2" charset="-122"/>
              </a:rPr>
              <a:t>    即便是行扫描法这一种算法，实际程序的编制方法也不止一种，这里为读者介绍两种具体的程序实现方法</a:t>
            </a:r>
            <a:endParaRPr sz="2400" b="1" dirty="0" smtClean="0"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sz="28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⑴ </a:t>
            </a:r>
            <a:r>
              <a:rPr lang="zh-CN" sz="28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操作法</a:t>
            </a:r>
            <a:endParaRPr lang="zh-CN" sz="2800" b="1" dirty="0" smtClean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sz="2400" b="1" dirty="0" smtClean="0">
                <a:solidFill>
                  <a:schemeClr val="tx1"/>
                </a:solidFill>
                <a:ea typeface="宋体" panose="02010600030101010101" pitchFamily="2" charset="-122"/>
                <a:sym typeface="+mn-ea"/>
              </a:rPr>
              <a:t>    </a:t>
            </a:r>
            <a:r>
              <a:rPr 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位操作法来源于早期MCS-51单片机基于汇编语言的矩阵式键盘程序的实现方法，这里GPIO的驱动库选择HAL库。由于HAL库中只有对某一个GPIO引脚进行读写的API函数，而没有对整个GPIO端口进行读写的API函数，因此在编制矩阵式键盘行扫描程序的时候很容易，但是在编制数码管驱动程序的时候就很不方便了，下面程序中人为定义了一个端口输出函数，结合查表法用于驱动数码管。</a:t>
            </a:r>
            <a:endParaRPr lang="zh-CN" sz="2400" b="1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60985" y="336550"/>
            <a:ext cx="11669395" cy="5687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</a:t>
            </a:r>
            <a:r>
              <a:rPr sz="28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⑵ 字节操作法</a:t>
            </a:r>
            <a:endParaRPr sz="2800" b="1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sz="2400" b="1" dirty="0" smtClean="0">
                <a:ea typeface="宋体" panose="02010600030101010101" pitchFamily="2" charset="-122"/>
              </a:rPr>
              <a:t>    与位操作法编程思路完全不同，字节操作法将矩阵式键盘控制行列的8个GPIO引脚PB0~PB7作为一个字节，通过与流水灯类似的移位算法来实现行线的循环置高电平，通过“位与”运算符来判定按键是否按下。这里GPIO驱动库选择LL库，与HAL相反，LL库只有对GPIO端口读写的API函数，而没有对某一个GPIO引脚读写的API函数。</a:t>
            </a:r>
            <a:endParaRPr sz="2400" b="1" dirty="0" smtClean="0"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（现场操作演示</a:t>
            </a:r>
            <a:r>
              <a:rPr lang="en-US" altLang="zh-CN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...</a:t>
            </a:r>
            <a:r>
              <a:rPr lang="zh-CN" altLang="en-US" sz="28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28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>
              <a:lnSpc>
                <a:spcPct val="130000"/>
              </a:lnSpc>
            </a:pPr>
            <a:endParaRPr lang="zh-CN" altLang="en-US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技能训练：</a:t>
            </a:r>
            <a:endParaRPr lang="en-US" altLang="zh-CN" sz="2800" b="1" dirty="0" smtClean="0">
              <a:solidFill>
                <a:srgbClr val="7030A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     要求将任务要求中的矩阵式键盘驱动程序改为列扫描方式，位操作法或字节操作法不限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。</a:t>
            </a:r>
            <a:endParaRPr lang="en-US" altLang="zh-CN" sz="2400" b="1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</a:pPr>
            <a:endParaRPr lang="en-US" altLang="zh-CN" sz="24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教学\课程改革\单片机2019\pic\蝴蝶GIF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092" y="5857875"/>
            <a:ext cx="916598" cy="916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208"/>
          <p:cNvSpPr txBox="1">
            <a:spLocks noChangeArrowheads="1"/>
          </p:cNvSpPr>
          <p:nvPr/>
        </p:nvSpPr>
        <p:spPr bwMode="auto">
          <a:xfrm>
            <a:off x="1533525" y="2600960"/>
            <a:ext cx="912495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Lao UI" panose="020B0502040204020203" pitchFamily="34" charset="0"/>
                <a:ea typeface="华康少女文字W5(P)" panose="040F0500000000000000" pitchFamily="8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 w="12700">
                  <a:noFill/>
                </a:ln>
                <a:solidFill>
                  <a:schemeClr val="accent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n-lt"/>
                <a:ea typeface="黑体" panose="02010609060101010101" charset="-122"/>
                <a:cs typeface="+mn-lt"/>
              </a:rPr>
              <a:t>To be continued...</a:t>
            </a:r>
            <a:endParaRPr kumimoji="0" lang="en-US" altLang="zh-CN" sz="7200" b="1" i="0" u="none" strike="noStrike" kern="1200" cap="none" spc="0" normalizeH="0" baseline="0" noProof="0" dirty="0">
              <a:ln w="12700">
                <a:noFill/>
              </a:ln>
              <a:solidFill>
                <a:schemeClr val="accent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黑体" panose="02010609060101010101" charset="-122"/>
              <a:cs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DOC_GUID" val="{0c78e80a-2d6b-4de1-a306-8b402359c32a}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69</Words>
  <Application>WPS 演示</Application>
  <PresentationFormat>自定义</PresentationFormat>
  <Paragraphs>40</Paragraphs>
  <Slides>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3" baseType="lpstr">
      <vt:lpstr>Arial</vt:lpstr>
      <vt:lpstr>宋体</vt:lpstr>
      <vt:lpstr>Wingdings</vt:lpstr>
      <vt:lpstr>微软雅黑 Light</vt:lpstr>
      <vt:lpstr>黑体</vt:lpstr>
      <vt:lpstr>楷体</vt:lpstr>
      <vt:lpstr>Calibri</vt:lpstr>
      <vt:lpstr>Times New Roman</vt:lpstr>
      <vt:lpstr>Lao UI</vt:lpstr>
      <vt:lpstr>Segoe WP Light</vt:lpstr>
      <vt:lpstr>华康少女文字W5(P)</vt:lpstr>
      <vt:lpstr>微软雅黑</vt:lpstr>
      <vt:lpstr>Arial Unicode M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keywords>更多模版：亮亮图文旗舰店https:/liangliangtuwen.tmall.com</cp:keywords>
  <dc:description>更多模版：亮亮图文旗舰店https://liangliangtuwen.tmall.com</dc:description>
  <dc:subject>亮亮图文旗舰店</dc:subject>
  <cp:category>亮亮图文旗舰店</cp:category>
  <cp:lastModifiedBy>Administrator</cp:lastModifiedBy>
  <cp:revision>92</cp:revision>
  <dcterms:created xsi:type="dcterms:W3CDTF">2015-10-07T04:43:00Z</dcterms:created>
  <dcterms:modified xsi:type="dcterms:W3CDTF">2020-11-15T07:5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